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9" r:id="rId2"/>
    <p:sldId id="256" r:id="rId3"/>
    <p:sldId id="257" r:id="rId4"/>
    <p:sldId id="258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96" y="13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0FF4D-3E80-41A7-9052-9CFDB35889BF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DBAF5E-DEC6-4C0F-A865-6B11D2887F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52663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420CC4-6CFF-4D93-AC17-CCE97A6C8234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6010C8-5EEF-4E36-AB8A-DBE4B24BAB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95492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010C8-5EEF-4E36-AB8A-DBE4B24BAB56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1CF38621-A6EC-4CA9-AB39-34147969FD8A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215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DF94A-C540-4923-9AC9-6F8B4CDF96A8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3914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B6250-13E0-49DD-B376-46D2D6C3F9C2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053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6CAC1C-4D1D-4309-BC41-22299840F3A1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8742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35674-A71F-4C25-9E8A-2A890F3A99FB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86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5D366-4CC5-4EDF-BA85-31ECB2932B42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322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91B13-FF37-471B-88A7-A4E1020435D7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3606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BDE55-D938-4745-9F1D-7E518CB16FA4}" type="datetime1">
              <a:rPr lang="en-US" smtClean="0"/>
              <a:t>9/1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853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706E4-9149-47B6-9DC9-38B94721147A}" type="datetime1">
              <a:rPr lang="en-US" smtClean="0"/>
              <a:t>9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156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66499-68D1-4C38-92A1-949A60327B2B}" type="datetime1">
              <a:rPr lang="en-US" smtClean="0"/>
              <a:t>9/1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956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DBB85-5BF3-4E6E-8451-D6C24D33F2E9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8995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16924-2BD2-4B63-A854-D08233CC771E}" type="datetime1">
              <a:rPr lang="en-US" smtClean="0"/>
              <a:t>9/1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200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4ECFEF-4266-4BF7-8737-3C0679743DBB}" type="datetime1">
              <a:rPr lang="en-US" smtClean="0"/>
              <a:t>9/1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C4D5F-5CA0-4F21-9874-5A255E1C4E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0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9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odeb</a:t>
            </a:r>
            <a:r>
              <a:rPr lang="en-US" sz="9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ystem</a:t>
            </a:r>
            <a:endParaRPr lang="en-US" sz="9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Placeholder 10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VIEW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39DB2-3A99-491B-88F9-FA939A897E29}" type="datetime1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/17/2020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Xuân Thắ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57" y="284381"/>
            <a:ext cx="2499759" cy="115865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937" y="101905"/>
            <a:ext cx="1315452" cy="1341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7581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7970" y="1042737"/>
            <a:ext cx="10090030" cy="513911"/>
          </a:xfrm>
        </p:spPr>
        <p:txBody>
          <a:bodyPr>
            <a:normAutofit/>
          </a:bodyPr>
          <a:lstStyle/>
          <a:p>
            <a:pPr algn="l"/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át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odeB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55368"/>
            <a:ext cx="9144000" cy="500982"/>
          </a:xfrm>
        </p:spPr>
        <p:txBody>
          <a:bodyPr>
            <a:normAutofit/>
          </a:bodyPr>
          <a:lstStyle/>
          <a:p>
            <a:pPr marL="285750" indent="-285750" algn="l">
              <a:buFontTx/>
              <a:buChar char="-"/>
            </a:pP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úc eNodeB gồm 2 khối chính là Baseband Unit (BBU) và Remote Radio Unit (RRU). BBU và RRU kết nối với nhau thông qua chuẩn giao diện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RI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l">
              <a:buFontTx/>
              <a:buChar char="-"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91275"/>
              </p:ext>
            </p:extLst>
          </p:nvPr>
        </p:nvGraphicFramePr>
        <p:xfrm>
          <a:off x="1454989" y="1556648"/>
          <a:ext cx="9213011" cy="429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7657643" imgH="4340428" progId="Visio.Drawing.11">
                  <p:embed/>
                </p:oleObj>
              </mc:Choice>
              <mc:Fallback>
                <p:oleObj name="Visio" r:id="rId3" imgW="7657643" imgH="43404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989" y="1556648"/>
                        <a:ext cx="9213011" cy="4298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D56B7-1842-45F9-B7AA-8DB3918F929A}" type="datetime1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/17/2020</a:t>
            </a:fld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Xuâ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ắ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C4D5F-5CA0-4F21-9874-5A255E1C4E6D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379" y="73168"/>
            <a:ext cx="1777863" cy="9371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179" y="56764"/>
            <a:ext cx="962526" cy="985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1122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05755"/>
            <a:ext cx="10515600" cy="1325563"/>
          </a:xfrm>
        </p:spPr>
        <p:txBody>
          <a:bodyPr>
            <a:normAutofit/>
          </a:bodyPr>
          <a:lstStyle/>
          <a:p>
            <a:r>
              <a:rPr lang="en-US" sz="3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seband – Baseband Unit (BBU)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5791200"/>
            <a:ext cx="12191999" cy="106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BU có chức năng giao tiếp với mạng lõi, xử lý tín hiệu băng gốc và giao tiếp với khối xử lý tín hiệu vô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yến (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ử lý dữ liệu cho UE được gửi đến từ mạng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õi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uyển đổi dữ liệu sang IQ và gửi tới RRU để truyền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ng cấp giao diện với RRU qua cổng quang CPRI (tối đa 6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RU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ng cấp tín hiệu đồng bộ clock giữa eNodeB và mạng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õi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vi-V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ực hiện chức năng OAM hệ </a:t>
            </a:r>
            <a:r>
              <a:rPr lang="vi-V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ckhaul qua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ổ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hernet,..)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70007" y="11128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543046"/>
              </p:ext>
            </p:extLst>
          </p:nvPr>
        </p:nvGraphicFramePr>
        <p:xfrm>
          <a:off x="398253" y="1558052"/>
          <a:ext cx="10955547" cy="408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8709734" imgH="7155216" progId="Visio.Drawing.15">
                  <p:embed/>
                </p:oleObj>
              </mc:Choice>
              <mc:Fallback>
                <p:oleObj name="Visio" r:id="rId3" imgW="8709734" imgH="71552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53" y="1558052"/>
                        <a:ext cx="10955547" cy="4080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838200" y="6484686"/>
            <a:ext cx="2743200" cy="365125"/>
          </a:xfrm>
        </p:spPr>
        <p:txBody>
          <a:bodyPr/>
          <a:lstStyle/>
          <a:p>
            <a:fld id="{7B5E9D80-F009-4D54-A0FC-EB3EFEF8389B}" type="datetime1">
              <a:rPr lang="en-US" smtClean="0"/>
              <a:t>9/17/2020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038600" y="6484686"/>
            <a:ext cx="4114800" cy="365125"/>
          </a:xfrm>
        </p:spPr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Xuâ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ắ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610600" y="6484686"/>
            <a:ext cx="2743200" cy="365125"/>
          </a:xfrm>
        </p:spPr>
        <p:txBody>
          <a:bodyPr/>
          <a:lstStyle/>
          <a:p>
            <a:fld id="{A86C4D5F-5CA0-4F21-9874-5A255E1C4E6D}" type="slidenum">
              <a:rPr lang="en-US" smtClean="0"/>
              <a:t>3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379" y="73168"/>
            <a:ext cx="1777863" cy="9371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179" y="56764"/>
            <a:ext cx="962526" cy="985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5246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21797"/>
            <a:ext cx="10515600" cy="1325563"/>
          </a:xfrm>
        </p:spPr>
        <p:txBody>
          <a:bodyPr>
            <a:normAutofit/>
          </a:bodyPr>
          <a:lstStyle/>
          <a:p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ô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Remote Radio Unit (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RU)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058616"/>
            <a:ext cx="10515600" cy="103384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ối xử lý vô tuyến bao gồm các chức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pt-BR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hư: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ử </a:t>
            </a:r>
            <a:r>
              <a:rPr lang="pt-B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giao tiếp CPRI giữa khối BBU và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RU, </a:t>
            </a:r>
            <a:r>
              <a:rPr lang="pt-B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ến đổi tín hiệu số sang tương tự và ngược </a:t>
            </a:r>
            <a:r>
              <a:rPr lang="pt-B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ần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uếc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ờ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ấ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Q.</a:t>
            </a:r>
            <a:endParaRPr lang="pt-BR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22032" y="1666876"/>
            <a:ext cx="10888306" cy="3696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091743"/>
              </p:ext>
            </p:extLst>
          </p:nvPr>
        </p:nvGraphicFramePr>
        <p:xfrm>
          <a:off x="422032" y="1494845"/>
          <a:ext cx="10682653" cy="453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38702054" imgH="20734056" progId="Visio.Drawing.15">
                  <p:embed/>
                </p:oleObj>
              </mc:Choice>
              <mc:Fallback>
                <p:oleObj name="Visio" r:id="rId3" imgW="38702054" imgH="2073405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032" y="1494845"/>
                        <a:ext cx="10682653" cy="4531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84686"/>
            <a:ext cx="2743200" cy="365125"/>
          </a:xfrm>
        </p:spPr>
        <p:txBody>
          <a:bodyPr/>
          <a:lstStyle/>
          <a:p>
            <a:fld id="{DBDB1375-C065-4242-82B9-338F5BD95186}" type="datetime1">
              <a:rPr lang="en-US" smtClean="0"/>
              <a:t>9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84686"/>
            <a:ext cx="4114800" cy="365125"/>
          </a:xfrm>
        </p:spPr>
        <p:txBody>
          <a:bodyPr/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à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Nguyễn Xuâ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ắ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610600" y="6484686"/>
            <a:ext cx="2743200" cy="365125"/>
          </a:xfrm>
        </p:spPr>
        <p:txBody>
          <a:bodyPr/>
          <a:lstStyle/>
          <a:p>
            <a:fld id="{A86C4D5F-5CA0-4F21-9874-5A255E1C4E6D}" type="slidenum">
              <a:rPr lang="en-US" smtClean="0"/>
              <a:t>4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379" y="73168"/>
            <a:ext cx="1777863" cy="9371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179" y="56764"/>
            <a:ext cx="962526" cy="985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2600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Words>271</Words>
  <Application>Microsoft Office PowerPoint</Application>
  <PresentationFormat>Widescreen</PresentationFormat>
  <Paragraphs>22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Enodeb System</vt:lpstr>
      <vt:lpstr>Sơ đồ khối tổng quát hệ thống eNodeB</vt:lpstr>
      <vt:lpstr>Khối xử lý Baseband – Baseband Unit (BBU)</vt:lpstr>
      <vt:lpstr>Khối vô tuyến – Remote Radio Unit (RRU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hangnx6</dc:creator>
  <cp:lastModifiedBy>loanntt7</cp:lastModifiedBy>
  <cp:revision>8</cp:revision>
  <dcterms:created xsi:type="dcterms:W3CDTF">2020-09-16T04:35:45Z</dcterms:created>
  <dcterms:modified xsi:type="dcterms:W3CDTF">2020-09-17T04:19:49Z</dcterms:modified>
</cp:coreProperties>
</file>